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>
          <w:pPr>
            <w:pStyle w:val="TOC"/>
            <w:spacing w:before="312" w:after="156"/>
            <w:ind w:left="480" w:hanging="480"/>
          </w:pPr>
          <w:r>
            <w:rPr>
              <w:lang w:val="zh-CN"/>
            </w:rPr>
            <w:t>目录</w:t>
          </w:r>
        </w:p>
        <w:p w14:paraId="0B6DF343" w14:textId="310C27F2" w:rsidR="00F42688" w:rsidRDefault="00E82750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018080" w:history="1">
            <w:r w:rsidR="00F42688" w:rsidRPr="00772DB2">
              <w:rPr>
                <w:rStyle w:val="a8"/>
                <w:noProof/>
              </w:rPr>
              <w:t xml:space="preserve">1. </w:t>
            </w:r>
            <w:r w:rsidR="00F42688" w:rsidRPr="00772DB2">
              <w:rPr>
                <w:rStyle w:val="a8"/>
                <w:noProof/>
              </w:rPr>
              <w:t>引言</w:t>
            </w:r>
            <w:r w:rsidR="00F42688">
              <w:rPr>
                <w:noProof/>
                <w:webHidden/>
              </w:rPr>
              <w:tab/>
            </w:r>
            <w:r w:rsidR="00F42688">
              <w:rPr>
                <w:noProof/>
                <w:webHidden/>
              </w:rPr>
              <w:fldChar w:fldCharType="begin"/>
            </w:r>
            <w:r w:rsidR="00F42688">
              <w:rPr>
                <w:noProof/>
                <w:webHidden/>
              </w:rPr>
              <w:instrText xml:space="preserve"> PAGEREF _Toc466018080 \h </w:instrText>
            </w:r>
            <w:r w:rsidR="00F42688">
              <w:rPr>
                <w:noProof/>
                <w:webHidden/>
              </w:rPr>
            </w:r>
            <w:r w:rsidR="00F42688">
              <w:rPr>
                <w:noProof/>
                <w:webHidden/>
              </w:rPr>
              <w:fldChar w:fldCharType="separate"/>
            </w:r>
            <w:r w:rsidR="00F42688">
              <w:rPr>
                <w:noProof/>
                <w:webHidden/>
              </w:rPr>
              <w:t>2</w:t>
            </w:r>
            <w:r w:rsidR="00F42688">
              <w:rPr>
                <w:noProof/>
                <w:webHidden/>
              </w:rPr>
              <w:fldChar w:fldCharType="end"/>
            </w:r>
          </w:hyperlink>
        </w:p>
        <w:p w14:paraId="141A0472" w14:textId="7882296B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1" w:history="1">
            <w:r w:rsidRPr="00772DB2">
              <w:rPr>
                <w:rStyle w:val="a8"/>
                <w:noProof/>
              </w:rPr>
              <w:t>1.1</w:t>
            </w:r>
            <w:r w:rsidRPr="00772DB2">
              <w:rPr>
                <w:rStyle w:val="a8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29383F" w14:textId="5C70A01B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2" w:history="1">
            <w:r w:rsidRPr="00772DB2">
              <w:rPr>
                <w:rStyle w:val="a8"/>
                <w:noProof/>
              </w:rPr>
              <w:t>1.2</w:t>
            </w:r>
            <w:r w:rsidRPr="00772DB2">
              <w:rPr>
                <w:rStyle w:val="a8"/>
                <w:noProof/>
              </w:rPr>
              <w:t>词汇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5F9084" w14:textId="0D67EE8D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3" w:history="1">
            <w:r w:rsidRPr="00772DB2">
              <w:rPr>
                <w:rStyle w:val="a8"/>
                <w:noProof/>
              </w:rPr>
              <w:t>1.3</w:t>
            </w:r>
            <w:r w:rsidRPr="00772DB2">
              <w:rPr>
                <w:rStyle w:val="a8"/>
                <w:noProof/>
              </w:rPr>
              <w:t>框架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80AAB" w14:textId="00961BFB" w:rsidR="00F42688" w:rsidRDefault="00F4268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4" w:history="1">
            <w:r w:rsidRPr="00772DB2">
              <w:rPr>
                <w:rStyle w:val="a8"/>
                <w:noProof/>
              </w:rPr>
              <w:t xml:space="preserve">2. </w:t>
            </w:r>
            <w:r w:rsidRPr="00772DB2">
              <w:rPr>
                <w:rStyle w:val="a8"/>
                <w:noProof/>
              </w:rPr>
              <w:t>整体逻辑结构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E1F7A" w14:textId="37B54DA8" w:rsidR="00F42688" w:rsidRDefault="00F4268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5" w:history="1">
            <w:r w:rsidRPr="00772DB2">
              <w:rPr>
                <w:rStyle w:val="a8"/>
                <w:noProof/>
              </w:rPr>
              <w:t xml:space="preserve">3. </w:t>
            </w:r>
            <w:r w:rsidRPr="00772DB2">
              <w:rPr>
                <w:rStyle w:val="a8"/>
                <w:noProof/>
              </w:rPr>
              <w:t>视图分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A97F7" w14:textId="37348350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6" w:history="1">
            <w:r w:rsidRPr="00772DB2">
              <w:rPr>
                <w:rStyle w:val="a8"/>
                <w:noProof/>
              </w:rPr>
              <w:t>3.1</w:t>
            </w:r>
            <w:r w:rsidRPr="00772DB2">
              <w:rPr>
                <w:rStyle w:val="a8"/>
                <w:noProof/>
              </w:rPr>
              <w:t>视图之间的分</w:t>
            </w:r>
            <w:r w:rsidRPr="00772DB2">
              <w:rPr>
                <w:rStyle w:val="a8"/>
                <w:noProof/>
              </w:rPr>
              <w:t>解</w:t>
            </w:r>
            <w:r w:rsidRPr="00772DB2">
              <w:rPr>
                <w:rStyle w:val="a8"/>
                <w:noProof/>
              </w:rPr>
              <w:t>和跳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48FF5" w14:textId="101DB56A" w:rsidR="00F42688" w:rsidRDefault="00F4268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7" w:history="1">
            <w:r w:rsidRPr="00772DB2">
              <w:rPr>
                <w:rStyle w:val="a8"/>
                <w:noProof/>
              </w:rPr>
              <w:t xml:space="preserve">4. </w:t>
            </w:r>
            <w:r w:rsidRPr="00772DB2">
              <w:rPr>
                <w:rStyle w:val="a8"/>
                <w:noProof/>
              </w:rPr>
              <w:t>控制器的模块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390CE" w14:textId="37EC390C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8" w:history="1">
            <w:r w:rsidRPr="00772DB2">
              <w:rPr>
                <w:rStyle w:val="a8"/>
                <w:noProof/>
              </w:rPr>
              <w:t xml:space="preserve">4.1 </w:t>
            </w:r>
            <w:r w:rsidRPr="00772DB2">
              <w:rPr>
                <w:rStyle w:val="a8"/>
                <w:noProof/>
              </w:rPr>
              <w:t>控制器的各模块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727D8" w14:textId="63EACA3C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89" w:history="1">
            <w:r w:rsidRPr="00772DB2">
              <w:rPr>
                <w:rStyle w:val="a8"/>
                <w:noProof/>
              </w:rPr>
              <w:t xml:space="preserve">4.2 </w:t>
            </w:r>
            <w:r w:rsidRPr="00772DB2">
              <w:rPr>
                <w:rStyle w:val="a8"/>
                <w:noProof/>
              </w:rPr>
              <w:t>业务逻辑层模块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070CC" w14:textId="03DA0EEF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0" w:history="1">
            <w:r w:rsidRPr="00772DB2">
              <w:rPr>
                <w:rStyle w:val="a8"/>
                <w:noProof/>
              </w:rPr>
              <w:t>4.2.1 authenticate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4082C" w14:textId="77017728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1" w:history="1">
            <w:r w:rsidRPr="00772DB2">
              <w:rPr>
                <w:rStyle w:val="a8"/>
                <w:noProof/>
              </w:rPr>
              <w:t>4.2.2 activity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CA2D18" w14:textId="115910B4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2" w:history="1">
            <w:r w:rsidRPr="00772DB2">
              <w:rPr>
                <w:rStyle w:val="a8"/>
                <w:noProof/>
              </w:rPr>
              <w:t>4.2.3 exercise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30B289" w14:textId="6768AE9A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3" w:history="1">
            <w:r w:rsidRPr="00772DB2">
              <w:rPr>
                <w:rStyle w:val="a8"/>
                <w:noProof/>
              </w:rPr>
              <w:t>4.2.4 friend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DF835" w14:textId="0798AF12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4" w:history="1">
            <w:r w:rsidRPr="00772DB2">
              <w:rPr>
                <w:rStyle w:val="a8"/>
                <w:noProof/>
              </w:rPr>
              <w:t>4.2.5 blog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67B2D7" w14:textId="019B2EBE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5" w:history="1">
            <w:r w:rsidRPr="00772DB2">
              <w:rPr>
                <w:rStyle w:val="a8"/>
                <w:noProof/>
              </w:rPr>
              <w:t>4.2.6 user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4B4AE" w14:textId="2DBC9D04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6" w:history="1">
            <w:r w:rsidRPr="00772DB2">
              <w:rPr>
                <w:rStyle w:val="a8"/>
                <w:noProof/>
              </w:rPr>
              <w:t>4.2.7 search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43121" w14:textId="12046E94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7" w:history="1">
            <w:r w:rsidRPr="00772DB2">
              <w:rPr>
                <w:rStyle w:val="a8"/>
                <w:noProof/>
              </w:rPr>
              <w:t>4.2.8 mainPageController</w:t>
            </w:r>
            <w:r w:rsidRPr="00772DB2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DA87D" w14:textId="4AF6AD70" w:rsidR="00F42688" w:rsidRDefault="00F42688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8" w:history="1">
            <w:r w:rsidRPr="00772DB2">
              <w:rPr>
                <w:rStyle w:val="a8"/>
                <w:noProof/>
              </w:rPr>
              <w:t>5</w:t>
            </w:r>
            <w:r w:rsidRPr="00772DB2">
              <w:rPr>
                <w:rStyle w:val="a8"/>
                <w:noProof/>
              </w:rPr>
              <w:t>．模型（数据库）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593A8" w14:textId="4DBC446F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099" w:history="1">
            <w:r w:rsidRPr="00772DB2">
              <w:rPr>
                <w:rStyle w:val="a8"/>
                <w:noProof/>
              </w:rPr>
              <w:t xml:space="preserve">5.1 </w:t>
            </w:r>
            <w:r w:rsidRPr="00772DB2">
              <w:rPr>
                <w:rStyle w:val="a8"/>
                <w:noProof/>
              </w:rPr>
              <w:t>模型的各模块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5E8279" w14:textId="5DD21A5E" w:rsidR="00F42688" w:rsidRDefault="00F42688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0" w:history="1">
            <w:r w:rsidRPr="00772DB2">
              <w:rPr>
                <w:rStyle w:val="a8"/>
                <w:noProof/>
              </w:rPr>
              <w:t xml:space="preserve">5.2 </w:t>
            </w:r>
            <w:r w:rsidRPr="00772DB2">
              <w:rPr>
                <w:rStyle w:val="a8"/>
                <w:noProof/>
              </w:rPr>
              <w:t>模型部分的详细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05246" w14:textId="0ACC842D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1" w:history="1">
            <w:r w:rsidRPr="00772DB2">
              <w:rPr>
                <w:rStyle w:val="a8"/>
                <w:noProof/>
              </w:rPr>
              <w:t xml:space="preserve">5.2.1 </w:t>
            </w:r>
            <w:r w:rsidRPr="00772DB2">
              <w:rPr>
                <w:rStyle w:val="a8"/>
                <w:noProof/>
              </w:rPr>
              <w:t>活动</w:t>
            </w:r>
            <w:r w:rsidRPr="00772DB2">
              <w:rPr>
                <w:rStyle w:val="a8"/>
                <w:noProof/>
              </w:rPr>
              <w:t xml:space="preserve"> – Activity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0F3A3" w14:textId="6B47FBB8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2" w:history="1">
            <w:r w:rsidRPr="00772DB2">
              <w:rPr>
                <w:rStyle w:val="a8"/>
                <w:noProof/>
              </w:rPr>
              <w:t xml:space="preserve">5.2.2 </w:t>
            </w:r>
            <w:r w:rsidRPr="00772DB2">
              <w:rPr>
                <w:rStyle w:val="a8"/>
                <w:noProof/>
              </w:rPr>
              <w:t>单次健身数据（以及评论）</w:t>
            </w:r>
            <w:r w:rsidRPr="00772DB2">
              <w:rPr>
                <w:rStyle w:val="a8"/>
                <w:noProof/>
              </w:rPr>
              <w:t xml:space="preserve"> - Exercise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F947F" w14:textId="2F37DE48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3" w:history="1">
            <w:r w:rsidRPr="00772DB2">
              <w:rPr>
                <w:rStyle w:val="a8"/>
                <w:noProof/>
              </w:rPr>
              <w:t xml:space="preserve">5.2.3 </w:t>
            </w:r>
            <w:r w:rsidRPr="00772DB2">
              <w:rPr>
                <w:rStyle w:val="a8"/>
                <w:noProof/>
              </w:rPr>
              <w:t>统计数据列表</w:t>
            </w:r>
            <w:r w:rsidRPr="00772DB2">
              <w:rPr>
                <w:rStyle w:val="a8"/>
                <w:noProof/>
              </w:rPr>
              <w:t xml:space="preserve"> - Statistics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60CCA3" w14:textId="651CB956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4" w:history="1">
            <w:r w:rsidRPr="00772DB2">
              <w:rPr>
                <w:rStyle w:val="a8"/>
                <w:noProof/>
              </w:rPr>
              <w:t xml:space="preserve">5.2.4 </w:t>
            </w:r>
            <w:r w:rsidRPr="00772DB2">
              <w:rPr>
                <w:rStyle w:val="a8"/>
                <w:noProof/>
              </w:rPr>
              <w:t>好友关系</w:t>
            </w:r>
            <w:r w:rsidRPr="00772DB2">
              <w:rPr>
                <w:rStyle w:val="a8"/>
                <w:noProof/>
              </w:rPr>
              <w:t xml:space="preserve"> - Friendship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9776D5" w14:textId="41034130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5" w:history="1">
            <w:r w:rsidRPr="00772DB2">
              <w:rPr>
                <w:rStyle w:val="a8"/>
                <w:noProof/>
              </w:rPr>
              <w:t xml:space="preserve">5.2.5 </w:t>
            </w:r>
            <w:r w:rsidRPr="00772DB2">
              <w:rPr>
                <w:rStyle w:val="a8"/>
                <w:noProof/>
              </w:rPr>
              <w:t>聊天记录</w:t>
            </w:r>
            <w:r w:rsidRPr="00772DB2">
              <w:rPr>
                <w:rStyle w:val="a8"/>
                <w:noProof/>
              </w:rPr>
              <w:t xml:space="preserve"> - Dialog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B6BF9E" w14:textId="29E6E82D" w:rsidR="00F42688" w:rsidRDefault="00F42688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018106" w:history="1">
            <w:r w:rsidRPr="00772DB2">
              <w:rPr>
                <w:rStyle w:val="a8"/>
                <w:noProof/>
              </w:rPr>
              <w:t xml:space="preserve">5.2.6 </w:t>
            </w:r>
            <w:r w:rsidRPr="00772DB2">
              <w:rPr>
                <w:rStyle w:val="a8"/>
                <w:noProof/>
              </w:rPr>
              <w:t>用户</w:t>
            </w:r>
            <w:r w:rsidRPr="00772DB2">
              <w:rPr>
                <w:rStyle w:val="a8"/>
                <w:noProof/>
              </w:rPr>
              <w:t xml:space="preserve"> - User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1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06135" w14:textId="30F3937D" w:rsidR="00E82750" w:rsidRDefault="00E82750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41079E1" w14:textId="74E24AF2" w:rsidR="00700DAE" w:rsidRPr="00E82750" w:rsidRDefault="00B52B2A" w:rsidP="00074BD3">
      <w:pPr>
        <w:pStyle w:val="1"/>
        <w:spacing w:before="312" w:after="156"/>
        <w:ind w:left="723" w:hanging="723"/>
      </w:pPr>
      <w:bookmarkStart w:id="0" w:name="_Toc439349948"/>
      <w:bookmarkStart w:id="1" w:name="_Toc466018080"/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0"/>
      <w:bookmarkEnd w:id="1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2" w:name="_Toc439349949"/>
      <w:bookmarkStart w:id="3" w:name="_Toc466018081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2"/>
      <w:bookmarkEnd w:id="3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4" w:name="_Toc439349950"/>
      <w:bookmarkStart w:id="5" w:name="_Toc466018082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  <w:bookmarkEnd w:id="5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1696"/>
        <w:gridCol w:w="6096"/>
      </w:tblGrid>
      <w:tr w:rsidR="00E82750" w14:paraId="19570251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6096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proofErr w:type="spellStart"/>
            <w:r>
              <w:t>L</w:t>
            </w:r>
            <w:r>
              <w:rPr>
                <w:rFonts w:hint="eastAsia"/>
              </w:rPr>
              <w:t>aravel</w:t>
            </w:r>
            <w:proofErr w:type="spellEnd"/>
          </w:p>
        </w:tc>
        <w:tc>
          <w:tcPr>
            <w:tcW w:w="6096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A2688">
              <w:t>Laravel</w:t>
            </w:r>
            <w:proofErr w:type="spellEnd"/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proofErr w:type="spellStart"/>
            <w:r>
              <w:rPr>
                <w:rFonts w:hint="eastAsia"/>
              </w:rPr>
              <w:t>php</w:t>
            </w:r>
            <w:proofErr w:type="spellEnd"/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6096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6096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6E427197" w:rsidR="005E0F63" w:rsidRDefault="005E0F63" w:rsidP="00074BD3">
      <w:pPr>
        <w:pStyle w:val="2"/>
        <w:spacing w:before="156" w:after="156"/>
        <w:ind w:left="120" w:right="240"/>
      </w:pPr>
      <w:bookmarkStart w:id="6" w:name="_Toc439349953"/>
      <w:bookmarkStart w:id="7" w:name="_Toc466018083"/>
      <w:r>
        <w:rPr>
          <w:rFonts w:hint="eastAsia"/>
        </w:rPr>
        <w:t>1.3</w:t>
      </w:r>
      <w:r>
        <w:rPr>
          <w:rFonts w:hint="eastAsia"/>
        </w:rPr>
        <w:t>框架概述</w:t>
      </w:r>
      <w:bookmarkEnd w:id="7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8" w:name="_Toc466018084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6"/>
      <w:r w:rsidR="001B31D7">
        <w:rPr>
          <w:rFonts w:hint="eastAsia"/>
        </w:rPr>
        <w:t>整体逻辑结构概述</w:t>
      </w:r>
      <w:bookmarkEnd w:id="8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152.65pt" o:ole="">
            <v:imagedata r:id="rId8" o:title=""/>
          </v:shape>
          <o:OLEObject Type="Embed" ProgID="Visio.Drawing.15" ShapeID="_x0000_i1025" DrawAspect="Content" ObjectID="_1539760065" r:id="rId9"/>
        </w:object>
      </w:r>
      <w:bookmarkStart w:id="9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9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1701"/>
        <w:gridCol w:w="6821"/>
      </w:tblGrid>
      <w:tr w:rsidR="00C808BA" w14:paraId="6917A7B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821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821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821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</w:pPr>
      <w:bookmarkStart w:id="10" w:name="_Toc439349954"/>
      <w:bookmarkStart w:id="11" w:name="_Toc466018085"/>
      <w:r>
        <w:t xml:space="preserve">3. </w:t>
      </w:r>
      <w:bookmarkEnd w:id="10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1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2" w:name="_Toc439349960"/>
      <w:bookmarkStart w:id="13" w:name="_Toc466018086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2"/>
      <w:r>
        <w:rPr>
          <w:rFonts w:hint="eastAsia"/>
        </w:rPr>
        <w:t>和跳转</w:t>
      </w:r>
      <w:bookmarkEnd w:id="13"/>
    </w:p>
    <w:p w14:paraId="0F1FF7B0" w14:textId="46B4A359" w:rsidR="00E3778A" w:rsidRDefault="007A2688" w:rsidP="00E3778A">
      <w:r>
        <w:object w:dxaOrig="10470" w:dyaOrig="8670" w14:anchorId="47FA7E44">
          <v:shape id="_x0000_i1026" type="#_x0000_t75" style="width:416.45pt;height:345pt" o:ole="">
            <v:imagedata r:id="rId10" o:title=""/>
          </v:shape>
          <o:OLEObject Type="Embed" ProgID="Visio.Drawing.15" ShapeID="_x0000_i1026" DrawAspect="Content" ObjectID="_1539760066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4" w:name="_Toc466018087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4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</w:pPr>
      <w:bookmarkStart w:id="15" w:name="_Toc466018088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C62BA1" w14:paraId="33A0EFF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749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22F415" w14:textId="77777777" w:rsidR="00C62BA1" w:rsidRDefault="00C62BA1" w:rsidP="00594405">
            <w:proofErr w:type="spellStart"/>
            <w:r w:rsidRPr="00C86505">
              <w:t>activityController</w:t>
            </w:r>
            <w:proofErr w:type="spellEnd"/>
          </w:p>
        </w:tc>
        <w:tc>
          <w:tcPr>
            <w:tcW w:w="5749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CB90525" w14:textId="77777777" w:rsidR="00C62BA1" w:rsidRDefault="00C62BA1" w:rsidP="00594405">
            <w:proofErr w:type="spellStart"/>
            <w:r w:rsidRPr="00C86505">
              <w:t>exerciseController</w:t>
            </w:r>
            <w:proofErr w:type="spellEnd"/>
          </w:p>
        </w:tc>
        <w:tc>
          <w:tcPr>
            <w:tcW w:w="5749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</w:t>
            </w:r>
            <w:proofErr w:type="gramStart"/>
            <w:r>
              <w:rPr>
                <w:rFonts w:hint="eastAsia"/>
              </w:rPr>
              <w:t>点赞等</w:t>
            </w:r>
            <w:proofErr w:type="gramEnd"/>
            <w:r>
              <w:rPr>
                <w:rFonts w:hint="eastAsia"/>
              </w:rPr>
              <w:t>社交相关的功能。</w:t>
            </w:r>
          </w:p>
        </w:tc>
      </w:tr>
      <w:tr w:rsidR="00C62BA1" w14:paraId="0FC6F0B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242A97" w14:textId="77777777" w:rsidR="00C62BA1" w:rsidRDefault="00C62BA1" w:rsidP="00594405">
            <w:proofErr w:type="spellStart"/>
            <w:r w:rsidRPr="00C86505">
              <w:t>friendController</w:t>
            </w:r>
            <w:proofErr w:type="spellEnd"/>
          </w:p>
        </w:tc>
        <w:tc>
          <w:tcPr>
            <w:tcW w:w="5749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507B040" w14:textId="77777777" w:rsidR="00594405" w:rsidRDefault="00594405" w:rsidP="00594405">
            <w:proofErr w:type="spellStart"/>
            <w:r w:rsidRPr="00C86505">
              <w:t>userController</w:t>
            </w:r>
            <w:proofErr w:type="spellEnd"/>
          </w:p>
        </w:tc>
        <w:tc>
          <w:tcPr>
            <w:tcW w:w="5749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373060A" w14:textId="77777777" w:rsidR="00B12A54" w:rsidRDefault="00B12A54" w:rsidP="00A6794C">
            <w:proofErr w:type="spellStart"/>
            <w:r>
              <w:t>authenticate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EBB708C" w14:textId="77777777" w:rsidR="00B12A54" w:rsidRDefault="00B12A54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1B2AEF" w14:paraId="61FF8B60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07D60EF" w14:textId="77777777" w:rsidR="001B2AEF" w:rsidRDefault="001B2AEF" w:rsidP="00A6794C"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4FC66C7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  <w:tr w:rsidR="00FB2D70" w14:paraId="2364426D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D4855DC" w14:textId="77777777" w:rsidR="00FB2D70" w:rsidRDefault="00FB2D70" w:rsidP="0081281A"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4B129829" w14:textId="77777777" w:rsidR="00FB2D70" w:rsidRDefault="00FB2D7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自己与好友</w:t>
            </w:r>
            <w:r w:rsidRPr="001B2AEF">
              <w:rPr>
                <w:rFonts w:hint="eastAsia"/>
                <w:b/>
              </w:rPr>
              <w:t>主页</w:t>
            </w:r>
            <w:r>
              <w:rPr>
                <w:rFonts w:hint="eastAsia"/>
              </w:rPr>
              <w:t>的控制器</w:t>
            </w:r>
          </w:p>
        </w:tc>
      </w:tr>
      <w:tr w:rsidR="00C62BA1" w14:paraId="2BA28D15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0E04FB" w14:textId="627FD914" w:rsidR="00C62BA1" w:rsidRDefault="00FB2D70" w:rsidP="00594405"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="00C62BA1"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5AE20339" w14:textId="7D784A50" w:rsidR="00C62BA1" w:rsidRDefault="00FB2D70" w:rsidP="001B2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Pr="00FB2D70">
              <w:rPr>
                <w:rFonts w:hint="eastAsia"/>
                <w:b/>
              </w:rPr>
              <w:t>主页</w:t>
            </w:r>
            <w:r w:rsidRPr="00FB2D70">
              <w:rPr>
                <w:rFonts w:hint="eastAsia"/>
              </w:rPr>
              <w:t>的控制器，包括近期内健身信息，以及统计数据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6" w:name="业务逻辑层模块的接口规范"/>
      <w:bookmarkStart w:id="17" w:name="_Toc439349963"/>
      <w:bookmarkStart w:id="18" w:name="_Toc466018089"/>
      <w:bookmarkEnd w:id="16"/>
      <w:r>
        <w:t xml:space="preserve">4.2 </w:t>
      </w:r>
      <w:r w:rsidR="00B52B2A">
        <w:rPr>
          <w:rFonts w:hint="eastAsia"/>
        </w:rPr>
        <w:t>业务逻辑层模块的接口规范</w:t>
      </w:r>
      <w:bookmarkEnd w:id="17"/>
      <w:bookmarkEnd w:id="18"/>
    </w:p>
    <w:p w14:paraId="5DDE2819" w14:textId="6E553D28" w:rsidR="00700DAE" w:rsidRDefault="00F03B1B" w:rsidP="00F03B1B">
      <w:pPr>
        <w:pStyle w:val="3"/>
        <w:ind w:left="240" w:right="240"/>
      </w:pPr>
      <w:bookmarkStart w:id="19" w:name="_Toc466018090"/>
      <w:r>
        <w:rPr>
          <w:rFonts w:hint="eastAsia"/>
        </w:rPr>
        <w:t>4.2.1</w:t>
      </w:r>
      <w:r w:rsidR="005B5EE5">
        <w:t xml:space="preserve"> </w:t>
      </w:r>
      <w:proofErr w:type="spellStart"/>
      <w:r w:rsidR="0006653B">
        <w:t>authenticate</w:t>
      </w:r>
      <w:r w:rsidR="0006653B" w:rsidRPr="00C86505">
        <w:t>Controller</w:t>
      </w:r>
      <w:proofErr w:type="spellEnd"/>
      <w:r w:rsidR="00B52B2A">
        <w:rPr>
          <w:rFonts w:hint="eastAsia"/>
        </w:rPr>
        <w:t>的接口规范</w:t>
      </w:r>
      <w:bookmarkEnd w:id="19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  <w:proofErr w:type="spellEnd"/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login</w:t>
            </w:r>
            <w:proofErr w:type="spellEnd"/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 xml:space="preserve">login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lastRenderedPageBreak/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0" w:name="_Toc439349967"/>
      <w:bookmarkStart w:id="21" w:name="_Toc466018091"/>
      <w:r>
        <w:rPr>
          <w:rFonts w:hint="eastAsia"/>
        </w:rPr>
        <w:t>4.2.</w:t>
      </w:r>
      <w:r>
        <w:t xml:space="preserve">2 </w:t>
      </w:r>
      <w:proofErr w:type="spellStart"/>
      <w:r w:rsidRPr="00C86505">
        <w:t>activityController</w:t>
      </w:r>
      <w:proofErr w:type="spellEnd"/>
      <w:r>
        <w:rPr>
          <w:rFonts w:hint="eastAsia"/>
        </w:rPr>
        <w:t>的接口规范</w:t>
      </w:r>
      <w:bookmarkEnd w:id="21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45CE80A7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E8FC60A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</w:p>
        </w:tc>
        <w:tc>
          <w:tcPr>
            <w:tcW w:w="1276" w:type="dxa"/>
          </w:tcPr>
          <w:p w14:paraId="2592152B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  <w:proofErr w:type="spellEnd"/>
          </w:p>
        </w:tc>
        <w:tc>
          <w:tcPr>
            <w:tcW w:w="1276" w:type="dxa"/>
          </w:tcPr>
          <w:p w14:paraId="0356E71D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  <w:proofErr w:type="spellEnd"/>
          </w:p>
        </w:tc>
        <w:tc>
          <w:tcPr>
            <w:tcW w:w="1276" w:type="dxa"/>
          </w:tcPr>
          <w:p w14:paraId="5BA157A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  <w:proofErr w:type="spellEnd"/>
          </w:p>
        </w:tc>
        <w:tc>
          <w:tcPr>
            <w:tcW w:w="1276" w:type="dxa"/>
          </w:tcPr>
          <w:p w14:paraId="2D5178B7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关闭活动”选项。若用户为加入者，则显示“退出活动”选项。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关闭此活动。若用户为加入者，则退出此活动。</w:t>
            </w:r>
          </w:p>
        </w:tc>
      </w:tr>
      <w:tr w:rsidR="00B81CFC" w14:paraId="2FF9CEF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proofErr w:type="spellStart"/>
            <w:r>
              <w:rPr>
                <w:rFonts w:hint="eastAsia"/>
              </w:rPr>
              <w:t>UserModel.</w:t>
            </w:r>
            <w:r>
              <w:t>getPuissance</w:t>
            </w:r>
            <w:proofErr w:type="spellEnd"/>
          </w:p>
        </w:tc>
        <w:tc>
          <w:tcPr>
            <w:tcW w:w="5670" w:type="dxa"/>
          </w:tcPr>
          <w:p w14:paraId="3E901807" w14:textId="77777777" w:rsidR="005147BD" w:rsidRDefault="005147BD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6794C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7134A45" w14:textId="30914F29" w:rsidR="005147BD" w:rsidRDefault="001E1F6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bookmarkStart w:id="22" w:name="_Toc466018092"/>
      <w:r>
        <w:rPr>
          <w:rFonts w:hint="eastAsia"/>
        </w:rPr>
        <w:t>4.2</w:t>
      </w:r>
      <w:r>
        <w:t xml:space="preserve">.3 </w:t>
      </w:r>
      <w:proofErr w:type="spellStart"/>
      <w:r w:rsidRPr="00C86505">
        <w:t>exerciseController</w:t>
      </w:r>
      <w:proofErr w:type="spellEnd"/>
      <w:r>
        <w:rPr>
          <w:rFonts w:hint="eastAsia"/>
        </w:rPr>
        <w:t>的接口规范</w:t>
      </w:r>
      <w:bookmarkEnd w:id="22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3FC79C1F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A3EC25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  <w:proofErr w:type="spellEnd"/>
          </w:p>
        </w:tc>
        <w:tc>
          <w:tcPr>
            <w:tcW w:w="1276" w:type="dxa"/>
          </w:tcPr>
          <w:p w14:paraId="672EA2FD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reate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AB21F1" w14:paraId="5F19B5BC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  <w:proofErr w:type="spellEnd"/>
          </w:p>
        </w:tc>
        <w:tc>
          <w:tcPr>
            <w:tcW w:w="1276" w:type="dxa"/>
          </w:tcPr>
          <w:p w14:paraId="27B83AF4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编辑”选项。若用户不为编辑者，不显示编辑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  <w:proofErr w:type="spellEnd"/>
          </w:p>
        </w:tc>
        <w:tc>
          <w:tcPr>
            <w:tcW w:w="1276" w:type="dxa"/>
          </w:tcPr>
          <w:p w14:paraId="002D76E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AB21F1">
              <w:t>edit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lastRenderedPageBreak/>
              <w:t>exerciseContro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  <w:proofErr w:type="spellEnd"/>
          </w:p>
        </w:tc>
        <w:tc>
          <w:tcPr>
            <w:tcW w:w="1276" w:type="dxa"/>
          </w:tcPr>
          <w:p w14:paraId="6287E3C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72A5604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5DF75E9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reply</w:t>
            </w:r>
            <w:proofErr w:type="spellEnd"/>
          </w:p>
        </w:tc>
        <w:tc>
          <w:tcPr>
            <w:tcW w:w="1276" w:type="dxa"/>
          </w:tcPr>
          <w:p w14:paraId="28BB35AD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106F302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reply</w:t>
            </w:r>
            <w:r>
              <w:t>($id);</w:t>
            </w:r>
          </w:p>
        </w:tc>
      </w:tr>
      <w:tr w:rsidR="004C6765" w14:paraId="34299AA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D6C5C3D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511B6A2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3C4136A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C6765" w14:paraId="65C9E28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B1EEE02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C9D877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2619CD2" w14:textId="62EBDAB4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F93C5E">
              <w:rPr>
                <w:rFonts w:hint="eastAsia"/>
              </w:rPr>
              <w:t>将回复记录到数据库中</w:t>
            </w:r>
          </w:p>
        </w:tc>
      </w:tr>
      <w:tr w:rsidR="004C6765" w14:paraId="64E676D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  <w:proofErr w:type="spellEnd"/>
          </w:p>
        </w:tc>
        <w:tc>
          <w:tcPr>
            <w:tcW w:w="1276" w:type="dxa"/>
          </w:tcPr>
          <w:p w14:paraId="1C723A0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proofErr w:type="gramStart"/>
            <w:r>
              <w:rPr>
                <w:rFonts w:hint="eastAsia"/>
              </w:rPr>
              <w:t>点赞按钮</w:t>
            </w:r>
            <w:proofErr w:type="gramEnd"/>
            <w:r>
              <w:rPr>
                <w:rFonts w:hint="eastAsia"/>
              </w:rPr>
              <w:t>设为不可点击模式。</w:t>
            </w:r>
          </w:p>
        </w:tc>
      </w:tr>
      <w:tr w:rsidR="004C6765" w14:paraId="74057DE2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</w:t>
            </w:r>
            <w:proofErr w:type="gramStart"/>
            <w:r w:rsidR="00F93C5E">
              <w:rPr>
                <w:rFonts w:hint="eastAsia"/>
              </w:rPr>
              <w:t>点赞行为</w:t>
            </w:r>
            <w:proofErr w:type="gramEnd"/>
            <w:r w:rsidR="00F93C5E">
              <w:rPr>
                <w:rFonts w:hint="eastAsia"/>
              </w:rPr>
              <w:t>加入到模型中去。</w:t>
            </w:r>
          </w:p>
        </w:tc>
      </w:tr>
      <w:tr w:rsidR="00631401" w14:paraId="657AC1B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  <w:proofErr w:type="spellEnd"/>
          </w:p>
        </w:tc>
        <w:tc>
          <w:tcPr>
            <w:tcW w:w="1276" w:type="dxa"/>
          </w:tcPr>
          <w:p w14:paraId="1C631315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在模型中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健身。</w:t>
            </w:r>
          </w:p>
        </w:tc>
      </w:tr>
      <w:tr w:rsidR="000906BF" w14:paraId="2E04B4D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6794C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6794C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6794C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1D1CC011" w14:textId="77777777" w:rsidR="00C777A8" w:rsidRDefault="00C777A8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</w:tbl>
    <w:p w14:paraId="31A1ABCA" w14:textId="7292E395" w:rsidR="001B2AEF" w:rsidRDefault="001B2AEF" w:rsidP="001B2AEF">
      <w:pPr>
        <w:pStyle w:val="3"/>
        <w:ind w:left="240" w:right="240"/>
      </w:pPr>
      <w:bookmarkStart w:id="23" w:name="_Toc466018093"/>
      <w:r>
        <w:rPr>
          <w:rFonts w:hint="eastAsia"/>
        </w:rPr>
        <w:t>4.2.</w:t>
      </w:r>
      <w:r>
        <w:t xml:space="preserve">4 </w:t>
      </w:r>
      <w:proofErr w:type="spellStart"/>
      <w:r w:rsidRPr="00C86505">
        <w:t>friendController</w:t>
      </w:r>
      <w:proofErr w:type="spellEnd"/>
      <w:r>
        <w:rPr>
          <w:rFonts w:hint="eastAsia"/>
        </w:rPr>
        <w:t>的接口规范</w:t>
      </w:r>
      <w:bookmarkEnd w:id="23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1B2AEF" w14:paraId="477F6E47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2483755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1B2AEF" w14:paraId="66ED606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EB66EAF" w14:textId="33D660F0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chat</w:t>
            </w:r>
            <w:r>
              <w:t>Main</w:t>
            </w:r>
            <w:proofErr w:type="spellEnd"/>
          </w:p>
        </w:tc>
        <w:tc>
          <w:tcPr>
            <w:tcW w:w="1276" w:type="dxa"/>
            <w:gridSpan w:val="2"/>
          </w:tcPr>
          <w:p w14:paraId="37C1280F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82AA44A" w14:textId="71AB2D9C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hat</w:t>
            </w:r>
            <w:r>
              <w:t>Main</w:t>
            </w:r>
            <w:proofErr w:type="spellEnd"/>
            <w:r>
              <w:t xml:space="preserve"> ();</w:t>
            </w:r>
          </w:p>
        </w:tc>
      </w:tr>
      <w:tr w:rsidR="001B2AEF" w14:paraId="758C12C4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B975D9A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8EEBA28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96868DF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1B2AEF" w14:paraId="62FF62B7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9B8EEA7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6A84379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60316BBF" w14:textId="549E0CA8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好友</w:t>
            </w:r>
            <w:proofErr w:type="gramStart"/>
            <w:r>
              <w:rPr>
                <w:rFonts w:hint="eastAsia"/>
              </w:rPr>
              <w:t>聊天主</w:t>
            </w:r>
            <w:proofErr w:type="gramEnd"/>
            <w:r>
              <w:rPr>
                <w:rFonts w:hint="eastAsia"/>
              </w:rPr>
              <w:t>界面，左侧为好友列表，右侧为聊天页面</w:t>
            </w:r>
          </w:p>
        </w:tc>
      </w:tr>
      <w:tr w:rsidR="001B2AEF" w14:paraId="63835394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A7AE8A2" w14:textId="4863D68A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</w:t>
            </w:r>
            <w:r w:rsidR="00A6794C">
              <w:t>delete</w:t>
            </w:r>
            <w:proofErr w:type="spellEnd"/>
          </w:p>
        </w:tc>
        <w:tc>
          <w:tcPr>
            <w:tcW w:w="1276" w:type="dxa"/>
            <w:gridSpan w:val="2"/>
          </w:tcPr>
          <w:p w14:paraId="583B8D1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FA12131" w14:textId="72CD9A02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6794C">
              <w:t xml:space="preserve">delete </w:t>
            </w:r>
            <w:r>
              <w:t>(</w:t>
            </w:r>
            <w:r w:rsidR="00A6794C">
              <w:t>$id</w:t>
            </w:r>
            <w:r>
              <w:t>);</w:t>
            </w:r>
          </w:p>
        </w:tc>
      </w:tr>
      <w:tr w:rsidR="001B2AEF" w14:paraId="70701F8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402A3B7E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F392BBD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F4FB8C4" w14:textId="2593A211" w:rsidR="001B2AEF" w:rsidRDefault="00A6794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两人已经是好友关系</w:t>
            </w:r>
          </w:p>
        </w:tc>
      </w:tr>
      <w:tr w:rsidR="001B2AEF" w14:paraId="1F166DF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8756BB6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BB1E27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24A7FD2" w14:textId="14A96B75" w:rsidR="001B2AEF" w:rsidRDefault="00A6794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已登录用户的好友列表内删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的好友。并返回好友聊天主页面。</w:t>
            </w:r>
          </w:p>
        </w:tc>
      </w:tr>
      <w:tr w:rsidR="001B2AEF" w14:paraId="03C3163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1AE95087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1B2AEF" w14:paraId="55A61C5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E375D1E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CFC49BF" w14:textId="77777777" w:rsidR="001B2AEF" w:rsidRPr="00211B20" w:rsidRDefault="001B2AE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D707A0" w14:paraId="51B39D2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011A0B5" w14:textId="77777777" w:rsidR="00D707A0" w:rsidRDefault="00D707A0" w:rsidP="0081281A">
            <w:proofErr w:type="spellStart"/>
            <w:r>
              <w:rPr>
                <w:rFonts w:hint="eastAsia"/>
              </w:rPr>
              <w:lastRenderedPageBreak/>
              <w:t>Friend</w:t>
            </w:r>
            <w:r>
              <w:t>ship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3F4EEBAA" w14:textId="77777777" w:rsidR="00D707A0" w:rsidRDefault="00D707A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管理好友列表</w:t>
            </w:r>
          </w:p>
        </w:tc>
      </w:tr>
      <w:tr w:rsidR="001B2AEF" w14:paraId="20AC743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09A54C0" w14:textId="19177BEF" w:rsidR="001B2AEF" w:rsidRDefault="00D707A0" w:rsidP="00A6794C">
            <w:proofErr w:type="spellStart"/>
            <w:r>
              <w:rPr>
                <w:rFonts w:hint="eastAsia"/>
              </w:rPr>
              <w:t>DialogModel</w:t>
            </w:r>
            <w:proofErr w:type="spellEnd"/>
            <w:r w:rsidR="001B2AEF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BB24276" w14:textId="05630B5C" w:rsidR="001B2AEF" w:rsidRDefault="00D707A0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聊天记录</w:t>
            </w:r>
          </w:p>
        </w:tc>
      </w:tr>
    </w:tbl>
    <w:p w14:paraId="61E1A1B0" w14:textId="0DE6B02D" w:rsidR="00F80F52" w:rsidRDefault="00F80F52" w:rsidP="00F80F52">
      <w:pPr>
        <w:pStyle w:val="3"/>
        <w:ind w:left="240" w:right="240"/>
      </w:pPr>
      <w:bookmarkStart w:id="24" w:name="_Toc466018094"/>
      <w:r>
        <w:rPr>
          <w:rFonts w:hint="eastAsia"/>
        </w:rPr>
        <w:t>4.2.</w:t>
      </w:r>
      <w:r>
        <w:t xml:space="preserve">5 </w:t>
      </w:r>
      <w:proofErr w:type="spellStart"/>
      <w:r>
        <w:rPr>
          <w:rFonts w:hint="eastAsia"/>
        </w:rPr>
        <w:t>blog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4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F80F52" w14:paraId="5B5FD9DF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804CE02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F80F52" w14:paraId="4E0A543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0736343B" w14:textId="63411D62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457E6458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1CDC648E" w14:textId="1A7E9D61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F80F52" w14:paraId="2FEE16F7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D4E418F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35FAE4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7E6E50E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43A2735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5BF3C324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1922BDF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FA9E426" w14:textId="35DC8754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个人主页，包括健身数据，个人信息，个人统计数据等信息。</w:t>
            </w:r>
          </w:p>
        </w:tc>
      </w:tr>
      <w:tr w:rsidR="00F80F52" w14:paraId="3ABD0974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4A300C9A" w14:textId="5EFEAF43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 w:rsidR="00190CBB">
              <w:t>show</w:t>
            </w:r>
            <w:proofErr w:type="spellEnd"/>
          </w:p>
        </w:tc>
        <w:tc>
          <w:tcPr>
            <w:tcW w:w="1276" w:type="dxa"/>
            <w:gridSpan w:val="2"/>
          </w:tcPr>
          <w:p w14:paraId="30603FAC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7776726" w14:textId="66B2BB85" w:rsidR="00F80F52" w:rsidRDefault="00F80F52" w:rsidP="00190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190CBB">
              <w:t>show</w:t>
            </w:r>
            <w:r>
              <w:t>($id);</w:t>
            </w:r>
          </w:p>
        </w:tc>
      </w:tr>
      <w:tr w:rsidR="00F80F52" w14:paraId="4141E3E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20694E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37497B9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AED6B80" w14:textId="1E53FA24" w:rsidR="00F80F52" w:rsidRDefault="00190CBB" w:rsidP="00190C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 w:rsidR="00F80F52" w14:paraId="78AF7AC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7D08C3B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6A06436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2314EF9" w14:textId="16C2DD6E" w:rsidR="00F80F52" w:rsidRDefault="00190CBB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所对应用户的个人主页</w:t>
            </w:r>
          </w:p>
        </w:tc>
      </w:tr>
      <w:tr w:rsidR="00F80F52" w14:paraId="7DB1C8A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7F04FED9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F80F52" w14:paraId="7A6F7E0C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86AEE28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293F3F63" w14:textId="77777777" w:rsidR="00F80F52" w:rsidRPr="00211B20" w:rsidRDefault="00F80F52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8834AD" w14:paraId="71EE3F6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6A17170" w14:textId="77777777" w:rsidR="008834AD" w:rsidRDefault="008834AD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A89C242" w14:textId="77777777" w:rsidR="008834AD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健身记录</w:t>
            </w:r>
          </w:p>
        </w:tc>
      </w:tr>
      <w:tr w:rsidR="008834AD" w14:paraId="45D11F0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C027189" w14:textId="77777777" w:rsidR="008834AD" w:rsidRDefault="008834AD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4CA7400" w14:textId="77777777" w:rsidR="008834AD" w:rsidRDefault="008834A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统计数据</w:t>
            </w:r>
          </w:p>
        </w:tc>
      </w:tr>
      <w:tr w:rsidR="00F80F52" w14:paraId="7B462153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2437E55" w14:textId="442C9589" w:rsidR="00F80F52" w:rsidRDefault="008834AD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25252FB" w14:textId="31D4D7E1" w:rsidR="00F80F52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判断此人与当前登录用户是否为好友，若为好友，显示删除好友选项，否则显示加为好友选项</w:t>
            </w:r>
          </w:p>
        </w:tc>
      </w:tr>
      <w:tr w:rsidR="00F80F52" w14:paraId="0E358AD2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4C796B8E" w14:textId="6D9F64B1" w:rsidR="00F80F52" w:rsidRDefault="008834AD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92010E8" w14:textId="25FAD955" w:rsidR="00F80F52" w:rsidRDefault="008834AD" w:rsidP="00883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个人信息</w:t>
            </w:r>
          </w:p>
        </w:tc>
      </w:tr>
    </w:tbl>
    <w:p w14:paraId="70B6AFFE" w14:textId="63E3D0A7" w:rsidR="007633B1" w:rsidRDefault="007633B1" w:rsidP="007633B1">
      <w:pPr>
        <w:pStyle w:val="3"/>
        <w:ind w:left="240" w:right="240"/>
      </w:pPr>
      <w:bookmarkStart w:id="25" w:name="_Toc466018095"/>
      <w:r>
        <w:rPr>
          <w:rFonts w:hint="eastAsia"/>
        </w:rPr>
        <w:t>4.2.</w:t>
      </w:r>
      <w:r w:rsidR="0057169B">
        <w:t>6</w:t>
      </w:r>
      <w:r>
        <w:t xml:space="preserve"> </w:t>
      </w:r>
      <w:proofErr w:type="spellStart"/>
      <w:r w:rsidR="00275355" w:rsidRPr="00C86505">
        <w:t>userController</w:t>
      </w:r>
      <w:proofErr w:type="spellEnd"/>
      <w:r>
        <w:rPr>
          <w:rFonts w:hint="eastAsia"/>
        </w:rPr>
        <w:t>的接口规范</w:t>
      </w:r>
      <w:bookmarkEnd w:id="25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633B1" w14:paraId="00C2703E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B8AA400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7633B1" w14:paraId="1D743440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3E589EA4" w14:textId="5035D825" w:rsidR="007633B1" w:rsidRDefault="00275355" w:rsidP="0081281A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 w:rsidR="007633B1">
              <w:rPr>
                <w:rFonts w:hint="eastAsia"/>
              </w:rPr>
              <w:t>.</w:t>
            </w:r>
            <w:r>
              <w:rPr>
                <w:rFonts w:hint="eastAsia"/>
              </w:rPr>
              <w:t>index</w:t>
            </w:r>
            <w:proofErr w:type="spellEnd"/>
          </w:p>
        </w:tc>
        <w:tc>
          <w:tcPr>
            <w:tcW w:w="1276" w:type="dxa"/>
            <w:gridSpan w:val="2"/>
          </w:tcPr>
          <w:p w14:paraId="68CAC22F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45886AC0" w14:textId="6C1B1B39" w:rsidR="007633B1" w:rsidRDefault="007633B1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275355">
              <w:t>index</w:t>
            </w:r>
            <w:r>
              <w:t xml:space="preserve"> ();</w:t>
            </w:r>
          </w:p>
        </w:tc>
      </w:tr>
      <w:tr w:rsidR="007633B1" w14:paraId="7E78F6ED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E052F54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F56634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1C5EDE0A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7633B1" w14:paraId="1FE6B2E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A5E560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45D5057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1AE009DA" w14:textId="5B716A81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编辑个人信息主页面</w:t>
            </w:r>
          </w:p>
        </w:tc>
      </w:tr>
      <w:tr w:rsidR="00275355" w14:paraId="2484EA07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06954E7" w14:textId="0F8E032C" w:rsidR="00275355" w:rsidRDefault="00275355" w:rsidP="00275355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>
              <w:rPr>
                <w:rFonts w:hint="eastAsia"/>
              </w:rPr>
              <w:t>.store</w:t>
            </w:r>
            <w:proofErr w:type="spellEnd"/>
          </w:p>
        </w:tc>
        <w:tc>
          <w:tcPr>
            <w:tcW w:w="1276" w:type="dxa"/>
            <w:gridSpan w:val="2"/>
          </w:tcPr>
          <w:p w14:paraId="13EB02BA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9D4671F" w14:textId="2DCE5C9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tore ($id);</w:t>
            </w:r>
          </w:p>
        </w:tc>
      </w:tr>
      <w:tr w:rsidR="00275355" w14:paraId="24A70C8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A12D940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0252365" w14:textId="77777777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0BCBCDE9" w14:textId="2BF73BEE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275355" w14:paraId="7BD508F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799842B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177044A2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905BA9E" w14:textId="7F0086D1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用户提交的个人信息编辑存储到模型中</w:t>
            </w:r>
          </w:p>
        </w:tc>
      </w:tr>
      <w:tr w:rsidR="007633B1" w14:paraId="6F9AA49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6C646E6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7633B1" w14:paraId="4940B7FB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AA845AA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lastRenderedPageBreak/>
              <w:t>服务名</w:t>
            </w:r>
          </w:p>
        </w:tc>
        <w:tc>
          <w:tcPr>
            <w:tcW w:w="5670" w:type="dxa"/>
            <w:gridSpan w:val="2"/>
          </w:tcPr>
          <w:p w14:paraId="44854F51" w14:textId="77777777" w:rsidR="007633B1" w:rsidRPr="00211B20" w:rsidRDefault="007633B1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633B1" w14:paraId="19E611D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DF050E" w14:textId="297A16C3" w:rsidR="007633B1" w:rsidRDefault="00275355" w:rsidP="0081281A">
            <w:proofErr w:type="spellStart"/>
            <w:r>
              <w:rPr>
                <w:rFonts w:hint="eastAsia"/>
              </w:rPr>
              <w:t>User</w:t>
            </w:r>
            <w:r w:rsidR="007633B1">
              <w:t>Model</w:t>
            </w:r>
            <w:proofErr w:type="spellEnd"/>
            <w:r w:rsidR="007633B1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0D1C101" w14:textId="00EB1419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查看，编辑个人信息</w:t>
            </w:r>
          </w:p>
        </w:tc>
      </w:tr>
    </w:tbl>
    <w:p w14:paraId="2E16DECA" w14:textId="6FBF80BE" w:rsidR="006965C3" w:rsidRDefault="006965C3" w:rsidP="006965C3">
      <w:pPr>
        <w:pStyle w:val="3"/>
        <w:ind w:left="240" w:right="240"/>
      </w:pPr>
      <w:bookmarkStart w:id="26" w:name="_Toc466018096"/>
      <w:r>
        <w:rPr>
          <w:rFonts w:hint="eastAsia"/>
        </w:rPr>
        <w:t>4.2.</w:t>
      </w:r>
      <w:r w:rsidR="0057169B">
        <w:t>7</w:t>
      </w:r>
      <w:r>
        <w:t xml:space="preserve"> </w:t>
      </w:r>
      <w:proofErr w:type="spellStart"/>
      <w:r>
        <w:rPr>
          <w:rFonts w:hint="eastAsia"/>
        </w:rPr>
        <w:t>search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6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6965C3" w14:paraId="134837FD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E6DBF14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6965C3" w14:paraId="1ACDF88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54989098" w14:textId="53A8D326" w:rsidR="006965C3" w:rsidRDefault="006965C3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r>
              <w:rPr>
                <w:rFonts w:hint="eastAsia"/>
              </w:rPr>
              <w:t>.search</w:t>
            </w:r>
            <w:proofErr w:type="spellEnd"/>
          </w:p>
        </w:tc>
        <w:tc>
          <w:tcPr>
            <w:tcW w:w="1276" w:type="dxa"/>
            <w:gridSpan w:val="2"/>
          </w:tcPr>
          <w:p w14:paraId="7BEFED15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E6744FA" w14:textId="5DB5D105" w:rsidR="006965C3" w:rsidRDefault="006965C3" w:rsidP="006965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search ($content);</w:t>
            </w:r>
          </w:p>
        </w:tc>
      </w:tr>
      <w:tr w:rsidR="006965C3" w14:paraId="763DD20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6AC3EE04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98EF846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7CD79A0D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965C3" w14:paraId="4756484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CAFCA6F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F5E774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7ABD32E4" w14:textId="3CCC7F1B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内容，作为关键字搜索：好友动态标题和内容；活动标题和内容；用户名</w:t>
            </w:r>
          </w:p>
        </w:tc>
      </w:tr>
      <w:tr w:rsidR="006965C3" w14:paraId="1629C35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04218CF8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6965C3" w14:paraId="560EA5C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B3696E6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47D04B" w14:textId="77777777" w:rsidR="006965C3" w:rsidRPr="00211B20" w:rsidRDefault="006965C3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6965C3" w14:paraId="2FD24E9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A4FBAD" w14:textId="77777777" w:rsidR="006965C3" w:rsidRDefault="006965C3" w:rsidP="0081281A">
            <w:proofErr w:type="spellStart"/>
            <w:r>
              <w:rPr>
                <w:rFonts w:hint="eastAsia"/>
              </w:rPr>
              <w:t>User</w:t>
            </w:r>
            <w:r>
              <w:t>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E57F803" w14:textId="0D3FCDC9" w:rsidR="006965C3" w:rsidRDefault="006965C3" w:rsidP="006965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查看个人信息</w:t>
            </w:r>
          </w:p>
        </w:tc>
      </w:tr>
      <w:tr w:rsidR="006965C3" w14:paraId="7BEEBF3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4B0079" w14:textId="77777777" w:rsidR="006965C3" w:rsidRDefault="006965C3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A5DCF83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查看活动信息</w:t>
            </w:r>
          </w:p>
        </w:tc>
      </w:tr>
      <w:tr w:rsidR="006965C3" w14:paraId="7E105B94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FBEADE" w14:textId="2C6FCB41" w:rsidR="006965C3" w:rsidRDefault="006965C3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D6DF301" w14:textId="73F9BF95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查看</w:t>
            </w:r>
            <w:r w:rsidR="0093157B">
              <w:rPr>
                <w:rFonts w:hint="eastAsia"/>
              </w:rPr>
              <w:t>自己及好友健身</w:t>
            </w:r>
            <w:r>
              <w:rPr>
                <w:rFonts w:hint="eastAsia"/>
              </w:rPr>
              <w:t>信息</w:t>
            </w:r>
          </w:p>
        </w:tc>
      </w:tr>
    </w:tbl>
    <w:p w14:paraId="353B6B96" w14:textId="205CFF0A" w:rsidR="000835F4" w:rsidRDefault="000835F4" w:rsidP="000835F4">
      <w:pPr>
        <w:pStyle w:val="3"/>
        <w:ind w:left="240" w:right="240"/>
      </w:pPr>
      <w:bookmarkStart w:id="27" w:name="_Toc466018097"/>
      <w:r>
        <w:rPr>
          <w:rFonts w:hint="eastAsia"/>
        </w:rPr>
        <w:t>4.2.</w:t>
      </w:r>
      <w:r>
        <w:t xml:space="preserve">8 </w:t>
      </w:r>
      <w:proofErr w:type="spellStart"/>
      <w:r>
        <w:rPr>
          <w:rFonts w:hint="eastAsia"/>
        </w:rPr>
        <w:t>main</w:t>
      </w:r>
      <w:r>
        <w:t>Page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7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835F4" w14:paraId="344972D6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39B34E8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9F10BD" w14:paraId="76892BC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0FC1F3F" w14:textId="6892BCD7" w:rsidR="009F10BD" w:rsidRDefault="009F10BD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t>index</w:t>
            </w:r>
            <w:proofErr w:type="spellEnd"/>
          </w:p>
        </w:tc>
        <w:tc>
          <w:tcPr>
            <w:tcW w:w="1276" w:type="dxa"/>
          </w:tcPr>
          <w:p w14:paraId="534782DC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9741CFE" w14:textId="5C8A8B4F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 ();</w:t>
            </w:r>
          </w:p>
        </w:tc>
      </w:tr>
      <w:tr w:rsidR="009F10BD" w14:paraId="021E92E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760E2D6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2AEADD1F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F31BCA4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F10BD" w14:paraId="5765C8A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9F69204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334C8517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199A8179" w14:textId="0D532EC1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用户的各项统计数据（包括等阶），以及最近的三次健身</w:t>
            </w:r>
          </w:p>
        </w:tc>
      </w:tr>
      <w:tr w:rsidR="000835F4" w14:paraId="6F79155F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2EFE5E6C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835F4" w14:paraId="75BE694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335C9F0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1190A95F" w14:textId="77777777" w:rsidR="000835F4" w:rsidRPr="00211B20" w:rsidRDefault="000835F4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835F4" w14:paraId="402A6E65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C3874B4" w14:textId="77777777" w:rsidR="000835F4" w:rsidRDefault="000835F4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CE1DEBB" w14:textId="77777777" w:rsidR="000835F4" w:rsidRDefault="000835F4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835F4" w14:paraId="54B4C93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36D9F6F4" w14:textId="77777777" w:rsidR="000835F4" w:rsidRDefault="000835F4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62E3B572" w14:textId="77777777" w:rsidR="000835F4" w:rsidRDefault="000835F4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统计数据模型</w:t>
            </w:r>
          </w:p>
        </w:tc>
      </w:tr>
    </w:tbl>
    <w:p w14:paraId="2E75C862" w14:textId="4E72F68A" w:rsidR="00951F62" w:rsidRDefault="00FB16FE" w:rsidP="00951F62">
      <w:pPr>
        <w:pStyle w:val="1"/>
        <w:spacing w:before="312" w:after="156"/>
        <w:ind w:left="723" w:hanging="723"/>
      </w:pPr>
      <w:bookmarkStart w:id="28" w:name="_Toc466018098"/>
      <w:r>
        <w:t>5</w:t>
      </w:r>
      <w:r w:rsidR="00B52B2A">
        <w:rPr>
          <w:rFonts w:hint="eastAsia"/>
        </w:rPr>
        <w:t>．</w:t>
      </w:r>
      <w:bookmarkStart w:id="29" w:name="信息视角"/>
      <w:bookmarkEnd w:id="20"/>
      <w:bookmarkEnd w:id="29"/>
      <w:r w:rsidR="00F65E96">
        <w:rPr>
          <w:rFonts w:hint="eastAsia"/>
        </w:rPr>
        <w:t>模型（数据库）分解</w:t>
      </w:r>
      <w:bookmarkEnd w:id="28"/>
    </w:p>
    <w:p w14:paraId="3B782367" w14:textId="23697612" w:rsidR="00EA24A7" w:rsidRPr="00FB16FE" w:rsidRDefault="00EA24A7" w:rsidP="00EA24A7">
      <w:pPr>
        <w:pStyle w:val="2"/>
        <w:spacing w:before="156" w:after="156"/>
        <w:ind w:left="120" w:right="240"/>
      </w:pPr>
      <w:bookmarkStart w:id="30" w:name="_Toc466018099"/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模型的各模块职责</w:t>
      </w:r>
      <w:bookmarkEnd w:id="30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EA24A7" w14:paraId="70F218FF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6316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B5E387" w14:textId="03DA890C" w:rsidR="00EA24A7" w:rsidRDefault="00EA24A7" w:rsidP="0081281A">
            <w:proofErr w:type="spellStart"/>
            <w:r>
              <w:rPr>
                <w:rFonts w:hint="eastAsia"/>
              </w:rPr>
              <w:lastRenderedPageBreak/>
              <w:t>ActivityModel</w:t>
            </w:r>
            <w:proofErr w:type="spellEnd"/>
          </w:p>
        </w:tc>
        <w:tc>
          <w:tcPr>
            <w:tcW w:w="6316" w:type="dxa"/>
          </w:tcPr>
          <w:p w14:paraId="66E6734E" w14:textId="4983488E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活动（比如比赛）</w:t>
            </w:r>
          </w:p>
        </w:tc>
      </w:tr>
      <w:tr w:rsidR="00EA24A7" w14:paraId="04007F2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848F2E" w14:textId="2FFC9491" w:rsidR="00EA24A7" w:rsidRDefault="00EA24A7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</w:p>
        </w:tc>
        <w:tc>
          <w:tcPr>
            <w:tcW w:w="6316" w:type="dxa"/>
          </w:tcPr>
          <w:p w14:paraId="1F75C482" w14:textId="34A3BF98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单次健身数据，以及每条数据附属的评论</w:t>
            </w:r>
          </w:p>
        </w:tc>
      </w:tr>
      <w:tr w:rsidR="00EA24A7" w14:paraId="66EED62A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21BB3EC" w14:textId="283B2099" w:rsidR="00EA24A7" w:rsidRDefault="00EA24A7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</w:p>
        </w:tc>
        <w:tc>
          <w:tcPr>
            <w:tcW w:w="6316" w:type="dxa"/>
          </w:tcPr>
          <w:p w14:paraId="1BD21EA8" w14:textId="2A65F5B9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每个用户对应的统计数据</w:t>
            </w:r>
          </w:p>
        </w:tc>
      </w:tr>
      <w:tr w:rsidR="00EA24A7" w14:paraId="4A6026AB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39AFFDE" w14:textId="44525C5F" w:rsidR="00EA24A7" w:rsidRDefault="00EA24A7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</w:p>
        </w:tc>
        <w:tc>
          <w:tcPr>
            <w:tcW w:w="6316" w:type="dxa"/>
          </w:tcPr>
          <w:p w14:paraId="1C56D618" w14:textId="51495DC1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记录用户之间的相互好友关系</w:t>
            </w:r>
          </w:p>
        </w:tc>
      </w:tr>
      <w:tr w:rsidR="00EA24A7" w14:paraId="76818BA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B840B1" w14:textId="62C73C9A" w:rsidR="00EA24A7" w:rsidRDefault="00EA24A7" w:rsidP="0081281A">
            <w:proofErr w:type="spellStart"/>
            <w:r>
              <w:rPr>
                <w:rFonts w:hint="eastAsia"/>
              </w:rPr>
              <w:t>DialogMo</w:t>
            </w:r>
            <w:r>
              <w:t>del</w:t>
            </w:r>
            <w:proofErr w:type="spellEnd"/>
          </w:p>
        </w:tc>
        <w:tc>
          <w:tcPr>
            <w:tcW w:w="6316" w:type="dxa"/>
          </w:tcPr>
          <w:p w14:paraId="6896A695" w14:textId="4C487F12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</w:t>
            </w:r>
            <w:r w:rsidRPr="00EA24A7">
              <w:rPr>
                <w:rFonts w:hint="eastAsia"/>
                <w:b/>
              </w:rPr>
              <w:t>好友</w:t>
            </w:r>
            <w:r w:rsidRPr="00EA24A7">
              <w:rPr>
                <w:rFonts w:hint="eastAsia"/>
              </w:rPr>
              <w:t>之间的聊天记录</w:t>
            </w:r>
          </w:p>
        </w:tc>
      </w:tr>
      <w:tr w:rsidR="00EA24A7" w14:paraId="4E46C1B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D66FBC" w14:textId="0C1126A0" w:rsidR="00EA24A7" w:rsidRDefault="00EA24A7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</w:p>
        </w:tc>
        <w:tc>
          <w:tcPr>
            <w:tcW w:w="6316" w:type="dxa"/>
          </w:tcPr>
          <w:p w14:paraId="57896DD1" w14:textId="3352EE84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的各项基本信息，也保存密码用于验证用户身份</w:t>
            </w:r>
          </w:p>
        </w:tc>
      </w:tr>
    </w:tbl>
    <w:p w14:paraId="09318630" w14:textId="4C76CA6A" w:rsidR="00700DAE" w:rsidRDefault="00FB16FE" w:rsidP="006B111B">
      <w:pPr>
        <w:pStyle w:val="2"/>
        <w:spacing w:before="156" w:after="156"/>
        <w:ind w:left="120" w:right="240"/>
      </w:pPr>
      <w:bookmarkStart w:id="31" w:name="_Toc439349968"/>
      <w:bookmarkStart w:id="32" w:name="_Toc466018100"/>
      <w:r w:rsidRPr="006B111B">
        <w:t>5</w:t>
      </w:r>
      <w:r w:rsidR="00951F62" w:rsidRPr="006B111B">
        <w:rPr>
          <w:rFonts w:hint="eastAsia"/>
        </w:rPr>
        <w:t>.</w:t>
      </w:r>
      <w:r w:rsidR="006B111B" w:rsidRPr="006B111B">
        <w:rPr>
          <w:rStyle w:val="30"/>
          <w:rFonts w:ascii="Calibri Light" w:hAnsi="Calibri Light"/>
          <w:b/>
          <w:bCs/>
          <w:sz w:val="28"/>
        </w:rPr>
        <w:t>2</w:t>
      </w:r>
      <w:bookmarkEnd w:id="31"/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32"/>
    </w:p>
    <w:p w14:paraId="32E6C542" w14:textId="55CEF93D" w:rsidR="006B111B" w:rsidRPr="006B111B" w:rsidRDefault="006B111B" w:rsidP="006B111B">
      <w:pPr>
        <w:pStyle w:val="3"/>
        <w:ind w:left="240" w:right="240"/>
        <w:rPr>
          <w:rFonts w:hint="eastAsia"/>
        </w:rPr>
      </w:pPr>
      <w:bookmarkStart w:id="33" w:name="_Toc466018101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Pr="006B111B">
        <w:rPr>
          <w:rFonts w:hint="eastAsia"/>
        </w:rPr>
        <w:t>1</w:t>
      </w:r>
      <w:r w:rsidRPr="006B111B">
        <w:t xml:space="preserve"> </w:t>
      </w:r>
      <w:r w:rsidRPr="006B111B">
        <w:rPr>
          <w:rFonts w:hint="eastAsia"/>
        </w:rPr>
        <w:t>活动</w:t>
      </w:r>
      <w:r w:rsidRPr="006B111B">
        <w:rPr>
          <w:rFonts w:hint="eastAsia"/>
        </w:rPr>
        <w:t xml:space="preserve"> </w:t>
      </w:r>
      <w:r>
        <w:t>–</w:t>
      </w:r>
      <w:r w:rsidRPr="006B111B">
        <w:rPr>
          <w:rFonts w:hint="eastAsia"/>
        </w:rPr>
        <w:t xml:space="preserve"> </w:t>
      </w:r>
      <w:proofErr w:type="spellStart"/>
      <w:r w:rsidRPr="006B111B">
        <w:rPr>
          <w:rFonts w:hint="eastAsia"/>
        </w:rPr>
        <w:t>ActivityModel</w:t>
      </w:r>
      <w:bookmarkEnd w:id="33"/>
      <w:proofErr w:type="spellEnd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E85329" w:rsidRPr="000C6269" w14:paraId="44E0134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6794C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330AF255" w:rsidR="00853F93" w:rsidRDefault="00FB16FE" w:rsidP="006B111B">
      <w:pPr>
        <w:pStyle w:val="3"/>
        <w:ind w:left="240" w:right="240"/>
      </w:pPr>
      <w:bookmarkStart w:id="34" w:name="_Toc466018102"/>
      <w:r>
        <w:t>5</w:t>
      </w:r>
      <w:r w:rsidRPr="006B111B">
        <w:t>.</w:t>
      </w:r>
      <w:r w:rsidR="006B111B" w:rsidRPr="006B111B">
        <w:t>2.</w:t>
      </w:r>
      <w:r w:rsidR="00853F93" w:rsidRPr="006B111B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ExerciseModel</w:t>
      </w:r>
      <w:bookmarkEnd w:id="34"/>
      <w:proofErr w:type="spellEnd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764417A8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运动类型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心得</w:t>
            </w:r>
          </w:p>
        </w:tc>
        <w:tc>
          <w:tcPr>
            <w:tcW w:w="7187" w:type="dxa"/>
          </w:tcPr>
          <w:p w14:paraId="5EDB0366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整形，以卡路里为单位</w:t>
            </w:r>
          </w:p>
        </w:tc>
      </w:tr>
      <w:tr w:rsidR="00853F93" w14:paraId="0B348FB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7F97090C" w:rsidR="00853F93" w:rsidRPr="000C6269" w:rsidRDefault="00685D98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3F35BA30" w14:textId="70EB571A" w:rsidR="00853F93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</w:t>
            </w:r>
            <w:proofErr w:type="gramEnd"/>
            <w:r w:rsidR="00975FA3">
              <w:rPr>
                <w:rFonts w:hint="eastAsia"/>
              </w:rPr>
              <w:t>列表</w:t>
            </w:r>
            <w:r>
              <w:rPr>
                <w:rFonts w:hint="eastAsia"/>
              </w:rPr>
              <w:t>，链接到评论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975FA3">
              <w:rPr>
                <w:rFonts w:hint="eastAsia"/>
              </w:rPr>
              <w:t>，并且根据时间先后顺序排列</w:t>
            </w:r>
          </w:p>
        </w:tc>
      </w:tr>
      <w:tr w:rsidR="00853F93" w14:paraId="49A4114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点赞人</w:t>
            </w:r>
            <w:proofErr w:type="gramEnd"/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6D75BA57" w14:textId="2F161FF2" w:rsidR="00892E92" w:rsidRDefault="00892E92" w:rsidP="006B111B">
      <w:pPr>
        <w:pStyle w:val="3"/>
        <w:ind w:left="240" w:right="240"/>
      </w:pPr>
      <w:bookmarkStart w:id="35" w:name="_Toc466018103"/>
      <w:r w:rsidRPr="006B111B">
        <w:t>5</w:t>
      </w:r>
      <w:r w:rsidRPr="006B111B">
        <w:rPr>
          <w:rFonts w:hint="eastAsia"/>
        </w:rPr>
        <w:t>.</w:t>
      </w:r>
      <w:r w:rsidR="006B111B" w:rsidRPr="006B111B">
        <w:t>2.</w:t>
      </w:r>
      <w:r w:rsidRPr="006B111B">
        <w:rPr>
          <w:rFonts w:hint="eastAsia"/>
        </w:rPr>
        <w:t>3</w:t>
      </w:r>
      <w:r w:rsidRPr="006B111B">
        <w:t xml:space="preserve"> </w:t>
      </w:r>
      <w:r w:rsidRPr="006B111B">
        <w:rPr>
          <w:rFonts w:hint="eastAsia"/>
        </w:rPr>
        <w:t>统计数据列表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S</w:t>
      </w:r>
      <w:r w:rsidR="00F97037">
        <w:rPr>
          <w:rFonts w:hint="eastAsia"/>
        </w:rPr>
        <w:t>tatisticsModel</w:t>
      </w:r>
      <w:bookmarkEnd w:id="35"/>
      <w:proofErr w:type="spellEnd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92E92" w14:paraId="1907E3D2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7187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F720F1F" w14:textId="64D0B15F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健身小时数</w:t>
            </w:r>
          </w:p>
        </w:tc>
        <w:tc>
          <w:tcPr>
            <w:tcW w:w="7187" w:type="dxa"/>
          </w:tcPr>
          <w:p w14:paraId="55BB1132" w14:textId="47F71A3C" w:rsidR="00892E92" w:rsidRPr="000C6269" w:rsidRDefault="00892E92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记录小时，分钟，但只显示小时</w:t>
            </w:r>
          </w:p>
        </w:tc>
      </w:tr>
      <w:tr w:rsidR="00892E92" w14:paraId="5AF22E76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1EB3DA8" w14:textId="532F00E1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连续锻炼天数</w:t>
            </w:r>
          </w:p>
        </w:tc>
        <w:tc>
          <w:tcPr>
            <w:tcW w:w="7187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7ED53FD" w14:textId="486DFD9D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锻炼天数</w:t>
            </w:r>
          </w:p>
        </w:tc>
        <w:tc>
          <w:tcPr>
            <w:tcW w:w="7187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A4D6B8" w14:textId="418C040F" w:rsidR="00892E92" w:rsidRPr="000C6269" w:rsidRDefault="00A02734" w:rsidP="00BF26B1">
            <w:pPr>
              <w:rPr>
                <w:b w:val="0"/>
                <w:bCs w:val="0"/>
              </w:rPr>
            </w:pPr>
            <w:r w:rsidRPr="00A02734">
              <w:rPr>
                <w:b w:val="0"/>
                <w:bCs w:val="0"/>
              </w:rPr>
              <w:t>相当于已跑的公里数</w:t>
            </w:r>
          </w:p>
        </w:tc>
        <w:tc>
          <w:tcPr>
            <w:tcW w:w="7187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F26B1" w:rsidRPr="000C6269" w14:paraId="4BB7048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B5A8D7A" w14:textId="77777777" w:rsidR="00BF26B1" w:rsidRPr="000C6269" w:rsidRDefault="00BF26B1" w:rsidP="00BF26B1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等阶</w:t>
            </w:r>
            <w:proofErr w:type="gramEnd"/>
          </w:p>
        </w:tc>
        <w:tc>
          <w:tcPr>
            <w:tcW w:w="7187" w:type="dxa"/>
          </w:tcPr>
          <w:p w14:paraId="6BF25BC2" w14:textId="31EE8139" w:rsidR="00BF26B1" w:rsidRPr="000C6269" w:rsidRDefault="00BF26B1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</w:tbl>
    <w:p w14:paraId="3A3CAF07" w14:textId="097E14D8" w:rsidR="00C83332" w:rsidRPr="006B111B" w:rsidRDefault="006B111B" w:rsidP="006B111B">
      <w:pPr>
        <w:pStyle w:val="3"/>
        <w:ind w:left="240" w:right="240"/>
      </w:pPr>
      <w:bookmarkStart w:id="36" w:name="_Toc466018104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r w:rsidR="00C83332" w:rsidRPr="006B111B">
        <w:rPr>
          <w:rFonts w:hint="eastAsia"/>
        </w:rPr>
        <w:t>好友</w:t>
      </w:r>
      <w:r w:rsidR="001E753D" w:rsidRPr="006B111B">
        <w:rPr>
          <w:rFonts w:hint="eastAsia"/>
        </w:rPr>
        <w:t>关系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Friend</w:t>
      </w:r>
      <w:r w:rsidR="00F97037" w:rsidRPr="006B111B">
        <w:t>shipModel</w:t>
      </w:r>
      <w:bookmarkEnd w:id="36"/>
      <w:proofErr w:type="spellEnd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lastRenderedPageBreak/>
        <w:t>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A5DD598" w:rsidR="00665A2B" w:rsidRDefault="006B111B" w:rsidP="006B111B">
      <w:pPr>
        <w:pStyle w:val="3"/>
        <w:ind w:left="240" w:right="240"/>
      </w:pPr>
      <w:bookmarkStart w:id="37" w:name="_Toc466018105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r w:rsidR="00665A2B">
        <w:rPr>
          <w:rFonts w:hint="eastAsia"/>
        </w:rPr>
        <w:t>聊天记录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DialogMo</w:t>
      </w:r>
      <w:r w:rsidR="00F97037">
        <w:t>del</w:t>
      </w:r>
      <w:bookmarkEnd w:id="37"/>
      <w:proofErr w:type="spellEnd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iendship_id</w:t>
            </w:r>
            <w:proofErr w:type="spellEnd"/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4182DFD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时间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069D3FE7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发送者</w:t>
            </w:r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3467001B" w:rsidR="00665A2B" w:rsidRPr="000C6269" w:rsidRDefault="004F6A1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12DB062C" w:rsidR="00733D08" w:rsidRDefault="006B111B" w:rsidP="006B111B">
      <w:pPr>
        <w:pStyle w:val="3"/>
        <w:ind w:left="240" w:right="240"/>
      </w:pPr>
      <w:bookmarkStart w:id="38" w:name="_Toc466018106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733D08">
        <w:rPr>
          <w:rFonts w:hint="eastAsia"/>
        </w:rPr>
        <w:t xml:space="preserve">6 </w:t>
      </w:r>
      <w:r w:rsidR="00733D08">
        <w:rPr>
          <w:rFonts w:hint="eastAsia"/>
        </w:rPr>
        <w:t>用户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UserModel</w:t>
      </w:r>
      <w:bookmarkEnd w:id="38"/>
      <w:proofErr w:type="spellEnd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411C7F6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昵称</w:t>
            </w:r>
          </w:p>
        </w:tc>
        <w:tc>
          <w:tcPr>
            <w:tcW w:w="7187" w:type="dxa"/>
          </w:tcPr>
          <w:p w14:paraId="6458F6CC" w14:textId="5201E4D7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5735CF3C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手机号码</w:t>
            </w:r>
          </w:p>
        </w:tc>
        <w:tc>
          <w:tcPr>
            <w:tcW w:w="7187" w:type="dxa"/>
          </w:tcPr>
          <w:p w14:paraId="25852686" w14:textId="58547983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77777777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社交联系方式</w:t>
            </w:r>
          </w:p>
        </w:tc>
        <w:tc>
          <w:tcPr>
            <w:tcW w:w="7187" w:type="dxa"/>
          </w:tcPr>
          <w:p w14:paraId="4BAF9A74" w14:textId="33507BE6" w:rsidR="00733D08" w:rsidRPr="000C6269" w:rsidRDefault="00F4268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  <w:bookmarkStart w:id="39" w:name="_GoBack"/>
            <w:bookmarkEnd w:id="39"/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F877719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个性签名</w:t>
            </w:r>
          </w:p>
        </w:tc>
        <w:tc>
          <w:tcPr>
            <w:tcW w:w="7187" w:type="dxa"/>
          </w:tcPr>
          <w:p w14:paraId="43810D1B" w14:textId="3AE1327C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2EBABF44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头像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proofErr w:type="spellEnd"/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5A59E610" w:rsidR="00733D08" w:rsidRPr="000C6269" w:rsidRDefault="00BF26B1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密码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6EDBB67E" w:rsidR="00733D08" w:rsidRPr="000C6269" w:rsidRDefault="00936876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权限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06A388E2" w14:textId="77777777" w:rsidR="00665A2B" w:rsidRPr="00665A2B" w:rsidRDefault="00665A2B" w:rsidP="001E753D">
      <w:pPr>
        <w:ind w:firstLine="480"/>
      </w:pPr>
    </w:p>
    <w:sectPr w:rsidR="00665A2B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5312DE5" w14:textId="77777777" w:rsidR="0051571F" w:rsidRDefault="0051571F" w:rsidP="00E82750">
      <w:pPr>
        <w:ind w:firstLine="480"/>
      </w:pPr>
      <w:r>
        <w:separator/>
      </w:r>
    </w:p>
  </w:endnote>
  <w:endnote w:type="continuationSeparator" w:id="0">
    <w:p w14:paraId="30C9B42F" w14:textId="77777777" w:rsidR="0051571F" w:rsidRDefault="0051571F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43790A6E" w14:textId="66E067F1" w:rsidR="0081281A" w:rsidRDefault="00F42688" w:rsidP="00F42688">
            <w:pPr>
              <w:pStyle w:val="a4"/>
              <w:jc w:val="center"/>
              <w:rPr>
                <w:rFonts w:hint="eastAsia"/>
              </w:rPr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06E855" w14:textId="77777777" w:rsidR="0051571F" w:rsidRDefault="0051571F" w:rsidP="00E82750">
      <w:pPr>
        <w:ind w:firstLine="480"/>
      </w:pPr>
      <w:r>
        <w:separator/>
      </w:r>
    </w:p>
  </w:footnote>
  <w:footnote w:type="continuationSeparator" w:id="0">
    <w:p w14:paraId="463A27A7" w14:textId="77777777" w:rsidR="0051571F" w:rsidRDefault="0051571F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81281A" w:rsidRDefault="0081281A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64D54"/>
    <w:rsid w:val="0006653B"/>
    <w:rsid w:val="00074BD3"/>
    <w:rsid w:val="00074D95"/>
    <w:rsid w:val="00081679"/>
    <w:rsid w:val="000835F4"/>
    <w:rsid w:val="000906BF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0CBB"/>
    <w:rsid w:val="001927A4"/>
    <w:rsid w:val="00194031"/>
    <w:rsid w:val="00194237"/>
    <w:rsid w:val="001B15D8"/>
    <w:rsid w:val="001B2AEF"/>
    <w:rsid w:val="001B31D7"/>
    <w:rsid w:val="001B6F41"/>
    <w:rsid w:val="001E1F67"/>
    <w:rsid w:val="001E753D"/>
    <w:rsid w:val="001F014D"/>
    <w:rsid w:val="00207160"/>
    <w:rsid w:val="00211B20"/>
    <w:rsid w:val="00231943"/>
    <w:rsid w:val="00261883"/>
    <w:rsid w:val="00267BB3"/>
    <w:rsid w:val="002718CA"/>
    <w:rsid w:val="00275355"/>
    <w:rsid w:val="00282D8E"/>
    <w:rsid w:val="00296F39"/>
    <w:rsid w:val="002A203F"/>
    <w:rsid w:val="002C38F5"/>
    <w:rsid w:val="002D5326"/>
    <w:rsid w:val="002D55ED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2123C"/>
    <w:rsid w:val="00427B5D"/>
    <w:rsid w:val="00441D27"/>
    <w:rsid w:val="00466A7D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E1311"/>
    <w:rsid w:val="004F498F"/>
    <w:rsid w:val="004F6A1A"/>
    <w:rsid w:val="00510AC6"/>
    <w:rsid w:val="0051146E"/>
    <w:rsid w:val="005147BD"/>
    <w:rsid w:val="0051571F"/>
    <w:rsid w:val="00517241"/>
    <w:rsid w:val="00522508"/>
    <w:rsid w:val="00525CEE"/>
    <w:rsid w:val="00526916"/>
    <w:rsid w:val="00535834"/>
    <w:rsid w:val="00552BE3"/>
    <w:rsid w:val="0056210E"/>
    <w:rsid w:val="0057169B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31401"/>
    <w:rsid w:val="00642421"/>
    <w:rsid w:val="00642E57"/>
    <w:rsid w:val="00645616"/>
    <w:rsid w:val="00656180"/>
    <w:rsid w:val="00656E60"/>
    <w:rsid w:val="006627CF"/>
    <w:rsid w:val="00664A60"/>
    <w:rsid w:val="00665A2B"/>
    <w:rsid w:val="006740C0"/>
    <w:rsid w:val="00677500"/>
    <w:rsid w:val="0068145B"/>
    <w:rsid w:val="00685D98"/>
    <w:rsid w:val="006965C3"/>
    <w:rsid w:val="006B111B"/>
    <w:rsid w:val="006C0D7B"/>
    <w:rsid w:val="00700DAE"/>
    <w:rsid w:val="007046F8"/>
    <w:rsid w:val="00717EF1"/>
    <w:rsid w:val="007252BA"/>
    <w:rsid w:val="00726E26"/>
    <w:rsid w:val="00733D08"/>
    <w:rsid w:val="007633B1"/>
    <w:rsid w:val="00784CE9"/>
    <w:rsid w:val="00792CAA"/>
    <w:rsid w:val="007A2688"/>
    <w:rsid w:val="007A752D"/>
    <w:rsid w:val="007C3C3D"/>
    <w:rsid w:val="007C3C7D"/>
    <w:rsid w:val="007D2DEE"/>
    <w:rsid w:val="007E0530"/>
    <w:rsid w:val="007F0358"/>
    <w:rsid w:val="007F0977"/>
    <w:rsid w:val="00811C47"/>
    <w:rsid w:val="0081281A"/>
    <w:rsid w:val="0083269F"/>
    <w:rsid w:val="008367E1"/>
    <w:rsid w:val="00840CD7"/>
    <w:rsid w:val="008530E4"/>
    <w:rsid w:val="00853F93"/>
    <w:rsid w:val="00861182"/>
    <w:rsid w:val="008614A4"/>
    <w:rsid w:val="0087486F"/>
    <w:rsid w:val="008834AD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3157B"/>
    <w:rsid w:val="00936876"/>
    <w:rsid w:val="00936F30"/>
    <w:rsid w:val="00951F62"/>
    <w:rsid w:val="00975FA3"/>
    <w:rsid w:val="0098535F"/>
    <w:rsid w:val="009905B6"/>
    <w:rsid w:val="009C12CF"/>
    <w:rsid w:val="009F10BD"/>
    <w:rsid w:val="00A019A5"/>
    <w:rsid w:val="00A02734"/>
    <w:rsid w:val="00A1677C"/>
    <w:rsid w:val="00A232C6"/>
    <w:rsid w:val="00A26E7A"/>
    <w:rsid w:val="00A402F5"/>
    <w:rsid w:val="00A6794C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5780"/>
    <w:rsid w:val="00B810B5"/>
    <w:rsid w:val="00B81CFC"/>
    <w:rsid w:val="00B84454"/>
    <w:rsid w:val="00B86E0E"/>
    <w:rsid w:val="00BB21A4"/>
    <w:rsid w:val="00BE67EF"/>
    <w:rsid w:val="00BF26B1"/>
    <w:rsid w:val="00C03E25"/>
    <w:rsid w:val="00C217AF"/>
    <w:rsid w:val="00C224F0"/>
    <w:rsid w:val="00C315D6"/>
    <w:rsid w:val="00C43347"/>
    <w:rsid w:val="00C62BA1"/>
    <w:rsid w:val="00C63316"/>
    <w:rsid w:val="00C777A8"/>
    <w:rsid w:val="00C808BA"/>
    <w:rsid w:val="00C83332"/>
    <w:rsid w:val="00C86505"/>
    <w:rsid w:val="00C912A0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707A0"/>
    <w:rsid w:val="00D83DFE"/>
    <w:rsid w:val="00D84F2C"/>
    <w:rsid w:val="00DA6CD7"/>
    <w:rsid w:val="00DB05B6"/>
    <w:rsid w:val="00DB2164"/>
    <w:rsid w:val="00DD68FC"/>
    <w:rsid w:val="00DF4CCB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A24A7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42688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D6567"/>
    <w:rsid w:val="00FE22FD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7EDCC" w:themeColor="background1"/>
        <w:left w:val="single" w:sz="4" w:space="0" w:color="C7EDCC" w:themeColor="background1"/>
        <w:bottom w:val="single" w:sz="4" w:space="0" w:color="C7EDCC" w:themeColor="background1"/>
        <w:right w:val="single" w:sz="4" w:space="0" w:color="C7EDCC" w:themeColor="background1"/>
        <w:insideH w:val="single" w:sz="4" w:space="0" w:color="C7EDCC" w:themeColor="background1"/>
        <w:insideV w:val="single" w:sz="4" w:space="0" w:color="C7EDCC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left w:val="single" w:sz="4" w:space="0" w:color="C7EDCC" w:themeColor="background1"/>
          <w:right w:val="single" w:sz="4" w:space="0" w:color="C7EDCC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7EDCC" w:themeColor="background1"/>
      </w:rPr>
      <w:tblPr/>
      <w:tcPr>
        <w:tcBorders>
          <w:left w:val="single" w:sz="4" w:space="0" w:color="C7EDCC" w:themeColor="background1"/>
          <w:bottom w:val="single" w:sz="4" w:space="0" w:color="C7EDCC" w:themeColor="background1"/>
          <w:right w:val="single" w:sz="4" w:space="0" w:color="C7EDCC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left w:val="single" w:sz="4" w:space="0" w:color="C7EDCC" w:themeColor="background1"/>
          <w:bottom w:val="single" w:sz="4" w:space="0" w:color="C7EDCC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bottom w:val="single" w:sz="4" w:space="0" w:color="C7EDCC" w:themeColor="background1"/>
          <w:right w:val="single" w:sz="4" w:space="0" w:color="C7EDCC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7EDCC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7EDCC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7EDCC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7EDCC" w:themeFill="background1"/>
      </w:tc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74D280" w:themeColor="background1" w:themeShade="BF"/>
        <w:left w:val="single" w:sz="4" w:space="0" w:color="74D280" w:themeColor="background1" w:themeShade="BF"/>
        <w:bottom w:val="single" w:sz="4" w:space="0" w:color="74D280" w:themeColor="background1" w:themeShade="BF"/>
        <w:right w:val="single" w:sz="4" w:space="0" w:color="74D280" w:themeColor="background1" w:themeShade="BF"/>
        <w:insideH w:val="single" w:sz="4" w:space="0" w:color="74D280" w:themeColor="background1" w:themeShade="BF"/>
        <w:insideV w:val="single" w:sz="4" w:space="0" w:color="74D280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74D280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83C6E"/>
    <w:rsid w:val="001866DF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9C0E6EE-F576-4753-9CC1-2C80E9E688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3</Pages>
  <Words>1353</Words>
  <Characters>7716</Characters>
  <Application>Microsoft Office Word</Application>
  <DocSecurity>0</DocSecurity>
  <Lines>64</Lines>
  <Paragraphs>18</Paragraphs>
  <ScaleCrop>false</ScaleCrop>
  <Company>拜运动社交web应用</Company>
  <LinksUpToDate>false</LinksUpToDate>
  <CharactersWithSpaces>9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21</cp:revision>
  <dcterms:created xsi:type="dcterms:W3CDTF">2016-11-04T01:38:00Z</dcterms:created>
  <dcterms:modified xsi:type="dcterms:W3CDTF">2016-11-04T0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